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4055D" w:rsidRDefault="00AC1ABD" w:rsidP="00AC1ABD">
      <w:pPr>
        <w:jc w:val="center"/>
      </w:pPr>
      <w:r>
        <w:object w:dxaOrig="2074" w:dyaOrig="76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5pt;height:381.75pt" o:ole="">
            <v:imagedata r:id="rId4" o:title=""/>
          </v:shape>
          <o:OLEObject Type="Embed" ProgID="Visio.Drawing.11" ShapeID="_x0000_i1025" DrawAspect="Content" ObjectID="_1555197531" r:id="rId5"/>
        </w:object>
      </w:r>
    </w:p>
    <w:p w:rsidR="00F2708F" w:rsidRDefault="00F2708F" w:rsidP="00AC1ABD">
      <w:pPr>
        <w:jc w:val="center"/>
      </w:pPr>
    </w:p>
    <w:p w:rsidR="00F2708F" w:rsidRDefault="00F2708F" w:rsidP="00F2708F">
      <w:pPr>
        <w:jc w:val="center"/>
      </w:pPr>
      <w:r>
        <w:object w:dxaOrig="7286" w:dyaOrig="5937">
          <v:shape id="_x0000_i1026" type="#_x0000_t75" style="width:364.5pt;height:297pt" o:ole="">
            <v:imagedata r:id="rId6" o:title=""/>
          </v:shape>
          <o:OLEObject Type="Embed" ProgID="Visio.Drawing.11" ShapeID="_x0000_i1026" DrawAspect="Content" ObjectID="_1555197532" r:id="rId7"/>
        </w:object>
      </w:r>
    </w:p>
    <w:p w:rsidR="00F2708F" w:rsidRDefault="00F2708F" w:rsidP="00F2708F">
      <w:pPr>
        <w:jc w:val="center"/>
      </w:pPr>
    </w:p>
    <w:p w:rsidR="00F2708F" w:rsidRDefault="00F2708F" w:rsidP="00F2708F">
      <w:pPr>
        <w:jc w:val="center"/>
      </w:pPr>
      <w:r>
        <w:object w:dxaOrig="6660" w:dyaOrig="8122">
          <v:shape id="_x0000_i1028" type="#_x0000_t75" style="width:333pt;height:405.75pt" o:ole="">
            <v:imagedata r:id="rId8" o:title=""/>
          </v:shape>
          <o:OLEObject Type="Embed" ProgID="Visio.Drawing.11" ShapeID="_x0000_i1028" DrawAspect="Content" ObjectID="_1555197533" r:id="rId9"/>
        </w:object>
      </w:r>
    </w:p>
    <w:p w:rsidR="00F2708F" w:rsidRDefault="00F2708F" w:rsidP="00F2708F">
      <w:pPr>
        <w:jc w:val="center"/>
      </w:pPr>
    </w:p>
    <w:p w:rsidR="00F2708F" w:rsidRDefault="00F2708F" w:rsidP="00F2708F">
      <w:pPr>
        <w:jc w:val="center"/>
      </w:pPr>
      <w:r>
        <w:object w:dxaOrig="2074" w:dyaOrig="4607">
          <v:shape id="_x0000_i1027" type="#_x0000_t75" style="width:103.5pt;height:230.25pt" o:ole="">
            <v:imagedata r:id="rId10" o:title=""/>
          </v:shape>
          <o:OLEObject Type="Embed" ProgID="Visio.Drawing.11" ShapeID="_x0000_i1027" DrawAspect="Content" ObjectID="_1555197534" r:id="rId11"/>
        </w:object>
      </w:r>
    </w:p>
    <w:sectPr w:rsidR="00F2708F" w:rsidSect="00D4055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AC1ABD"/>
    <w:rsid w:val="0000195B"/>
    <w:rsid w:val="001F61BA"/>
    <w:rsid w:val="00326E89"/>
    <w:rsid w:val="004F42C8"/>
    <w:rsid w:val="005221EC"/>
    <w:rsid w:val="00682D1D"/>
    <w:rsid w:val="006B1149"/>
    <w:rsid w:val="00707CB3"/>
    <w:rsid w:val="00AC1ABD"/>
    <w:rsid w:val="00B050AB"/>
    <w:rsid w:val="00BC3F76"/>
    <w:rsid w:val="00D4055D"/>
    <w:rsid w:val="00D90D1F"/>
    <w:rsid w:val="00DF3CB7"/>
    <w:rsid w:val="00E70752"/>
    <w:rsid w:val="00E8491C"/>
    <w:rsid w:val="00F2708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4055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4</Pages>
  <Words>18</Words>
  <Characters>105</Characters>
  <Application>Microsoft Office Word</Application>
  <DocSecurity>0</DocSecurity>
  <Lines>1</Lines>
  <Paragraphs>1</Paragraphs>
  <ScaleCrop>false</ScaleCrop>
  <Company/>
  <LinksUpToDate>false</LinksUpToDate>
  <CharactersWithSpaces>1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ni</dc:creator>
  <cp:lastModifiedBy>mani</cp:lastModifiedBy>
  <cp:revision>2</cp:revision>
  <dcterms:created xsi:type="dcterms:W3CDTF">2017-05-01T20:57:00Z</dcterms:created>
  <dcterms:modified xsi:type="dcterms:W3CDTF">2017-05-01T21:02:00Z</dcterms:modified>
</cp:coreProperties>
</file>